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eastAsiaTheme="minorHAnsi"/>
          <w:color w:val="5B9BD5" w:themeColor="accent1"/>
        </w:rPr>
        <w:id w:val="1782219999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4178AE" w:rsidRDefault="004178AE">
          <w:pPr>
            <w:pStyle w:val="NoSpacing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8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5B9BD5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FBAC874A992947C1A6096EF77CEDF49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4178AE" w:rsidRDefault="004178AE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</w:rPr>
                <w:t>Product design document</w:t>
              </w:r>
            </w:p>
          </w:sdtContent>
        </w:sdt>
        <w:sdt>
          <w:sdtPr>
            <w:rPr>
              <w:color w:val="5B9BD5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B5756B3A419349A18E6D69FDB633762C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4178AE" w:rsidRDefault="004178AE">
              <w:pPr>
                <w:pStyle w:val="NoSpacing"/>
                <w:jc w:val="center"/>
                <w:rPr>
                  <w:color w:val="5B9BD5" w:themeColor="accent1"/>
                  <w:sz w:val="28"/>
                  <w:szCs w:val="28"/>
                </w:rPr>
              </w:pPr>
              <w:r>
                <w:rPr>
                  <w:color w:val="5B9BD5" w:themeColor="accent1"/>
                  <w:sz w:val="28"/>
                  <w:szCs w:val="28"/>
                </w:rPr>
                <w:t>Assignment 1</w:t>
              </w:r>
            </w:p>
          </w:sdtContent>
        </w:sdt>
        <w:p w:rsidR="004178AE" w:rsidRDefault="004178AE">
          <w:pPr>
            <w:pStyle w:val="NoSpacing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252163575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8-21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0B66C2" w:rsidRDefault="000B66C2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August 21, 2015</w:t>
                                    </w:r>
                                  </w:p>
                                </w:sdtContent>
                              </w:sdt>
                              <w:p w:rsidR="000B66C2" w:rsidRDefault="00124586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Company"/>
                                    <w:tag w:val=""/>
                                    <w:id w:val="-1964487435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0B66C2">
                                      <w:rPr>
                                        <w:caps/>
                                        <w:color w:val="5B9BD5" w:themeColor="accent1"/>
                                      </w:rPr>
                                      <w:t>Team HeartSoft</w:t>
                                    </w:r>
                                  </w:sdtContent>
                                </w:sdt>
                              </w:p>
                              <w:p w:rsidR="000B66C2" w:rsidRDefault="00124586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Address"/>
                                    <w:tag w:val=""/>
                                    <w:id w:val="-1560004420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0B66C2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252163575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8-21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B66C2" w:rsidRDefault="000B66C2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August 21, 2015</w:t>
                              </w:r>
                            </w:p>
                          </w:sdtContent>
                        </w:sdt>
                        <w:p w:rsidR="000B66C2" w:rsidRDefault="000B66C2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Company"/>
                              <w:tag w:val=""/>
                              <w:id w:val="-1964487435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B9BD5" w:themeColor="accent1"/>
                                </w:rPr>
                                <w:t>Team HeartSoft</w:t>
                              </w:r>
                            </w:sdtContent>
                          </w:sdt>
                        </w:p>
                        <w:p w:rsidR="000B66C2" w:rsidRDefault="000B66C2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Address"/>
                              <w:tag w:val=""/>
                              <w:id w:val="-1560004420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4178AE" w:rsidRDefault="004178AE">
          <w:pPr>
            <w:pStyle w:val="NoSpacing"/>
            <w:spacing w:before="480"/>
            <w:jc w:val="center"/>
            <w:rPr>
              <w:color w:val="5B9BD5" w:themeColor="accent1"/>
            </w:rPr>
          </w:pPr>
        </w:p>
        <w:p w:rsidR="004178AE" w:rsidRDefault="004178AE">
          <w:pPr>
            <w:pStyle w:val="NoSpacing"/>
            <w:spacing w:before="480"/>
            <w:jc w:val="center"/>
            <w:rPr>
              <w:color w:val="5B9BD5" w:themeColor="accent1"/>
            </w:rPr>
          </w:pPr>
        </w:p>
        <w:p w:rsidR="004178AE" w:rsidRPr="00747BBA" w:rsidRDefault="004178AE" w:rsidP="004178AE">
          <w:pPr>
            <w:pStyle w:val="Default"/>
            <w:spacing w:line="276" w:lineRule="auto"/>
            <w:jc w:val="center"/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</w:pPr>
          <w:proofErr w:type="spellStart"/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>Hyunwook</w:t>
          </w:r>
          <w:proofErr w:type="spellEnd"/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 xml:space="preserve"> Kim - s11076744</w:t>
          </w:r>
        </w:p>
        <w:p w:rsidR="004178AE" w:rsidRPr="00747BBA" w:rsidRDefault="004178AE" w:rsidP="004178AE">
          <w:pPr>
            <w:pStyle w:val="Default"/>
            <w:spacing w:line="276" w:lineRule="auto"/>
            <w:jc w:val="center"/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</w:pPr>
          <w:proofErr w:type="spellStart"/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>Krishneel</w:t>
          </w:r>
          <w:proofErr w:type="spellEnd"/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 xml:space="preserve"> Singh - s11097514</w:t>
          </w:r>
        </w:p>
        <w:p w:rsidR="004178AE" w:rsidRPr="00747BBA" w:rsidRDefault="004178AE" w:rsidP="004178AE">
          <w:pPr>
            <w:pStyle w:val="Default"/>
            <w:spacing w:line="276" w:lineRule="auto"/>
            <w:jc w:val="center"/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</w:pPr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>Sanjay Sharma – s11108277</w:t>
          </w:r>
        </w:p>
        <w:p w:rsidR="004178AE" w:rsidRPr="00747BBA" w:rsidRDefault="004178AE" w:rsidP="004178AE">
          <w:pPr>
            <w:pStyle w:val="Default"/>
            <w:spacing w:line="276" w:lineRule="auto"/>
            <w:jc w:val="center"/>
            <w:rPr>
              <w:rFonts w:asciiTheme="minorHAnsi" w:hAnsiTheme="minorHAnsi" w:cs="Times New Roman"/>
              <w:b/>
              <w:color w:val="171717" w:themeColor="background2" w:themeShade="1A"/>
              <w:szCs w:val="20"/>
              <w:lang w:eastAsia="ko-KR"/>
            </w:rPr>
          </w:pPr>
          <w:proofErr w:type="spellStart"/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>Archana</w:t>
          </w:r>
          <w:proofErr w:type="spellEnd"/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 xml:space="preserve"> Kiran – s11109012</w:t>
          </w:r>
        </w:p>
        <w:p w:rsidR="004178AE" w:rsidRPr="00747BBA" w:rsidRDefault="004178AE" w:rsidP="004178AE">
          <w:pPr>
            <w:pStyle w:val="Default"/>
            <w:spacing w:line="276" w:lineRule="auto"/>
            <w:jc w:val="center"/>
            <w:rPr>
              <w:rFonts w:asciiTheme="minorHAnsi" w:hAnsiTheme="minorHAnsi" w:cs="Times New Roman"/>
              <w:b/>
              <w:color w:val="171717" w:themeColor="background2" w:themeShade="1A"/>
              <w:szCs w:val="20"/>
              <w:lang w:eastAsia="ko-KR"/>
            </w:rPr>
          </w:pPr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  <w:lang w:eastAsia="ko-KR"/>
            </w:rPr>
            <w:t>Robert</w:t>
          </w:r>
          <w:r w:rsidRPr="00747BBA">
            <w:rPr>
              <w:rFonts w:asciiTheme="minorHAnsi" w:hAnsiTheme="minorHAnsi" w:cs="Times New Roman"/>
              <w:b/>
              <w:color w:val="171717" w:themeColor="background2" w:themeShade="1A"/>
              <w:szCs w:val="20"/>
            </w:rPr>
            <w:t xml:space="preserve"> Makasi – s11061978</w:t>
          </w:r>
        </w:p>
        <w:p w:rsidR="004178AE" w:rsidRDefault="004178AE">
          <w:pPr>
            <w:pStyle w:val="NoSpacing"/>
            <w:spacing w:before="480"/>
            <w:jc w:val="center"/>
            <w:rPr>
              <w:color w:val="5B9BD5" w:themeColor="accent1"/>
            </w:rPr>
          </w:pPr>
        </w:p>
        <w:p w:rsidR="004178AE" w:rsidRDefault="004178AE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3110933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95976" w:rsidRDefault="00695976">
          <w:pPr>
            <w:pStyle w:val="TOCHeading"/>
          </w:pPr>
          <w:r>
            <w:t>Contents</w:t>
          </w:r>
        </w:p>
        <w:p w:rsidR="00695976" w:rsidRDefault="0069597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7952696" w:history="1">
            <w:r w:rsidRPr="00D91BAB">
              <w:rPr>
                <w:rStyle w:val="Hyperlink"/>
                <w:b/>
                <w:noProof/>
              </w:rPr>
              <w:t>Context Level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95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697" w:history="1">
            <w:r w:rsidR="00695976" w:rsidRPr="00D91BAB">
              <w:rPr>
                <w:rStyle w:val="Hyperlink"/>
                <w:b/>
                <w:noProof/>
              </w:rPr>
              <w:t>Data Flow Diagram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697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5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698" w:history="1">
            <w:r w:rsidR="00695976" w:rsidRPr="00D91BAB">
              <w:rPr>
                <w:rStyle w:val="Hyperlink"/>
                <w:noProof/>
              </w:rPr>
              <w:t>(Level 0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698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5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699" w:history="1">
            <w:r w:rsidR="00695976" w:rsidRPr="00D91BAB">
              <w:rPr>
                <w:rStyle w:val="Hyperlink"/>
                <w:noProof/>
              </w:rPr>
              <w:t>(Level 1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699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6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0" w:history="1">
            <w:r w:rsidR="00695976" w:rsidRPr="00D91BAB">
              <w:rPr>
                <w:rStyle w:val="Hyperlink"/>
                <w:noProof/>
              </w:rPr>
              <w:t>Register Patient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0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6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1" w:history="1">
            <w:r w:rsidR="00695976" w:rsidRPr="00D91BAB">
              <w:rPr>
                <w:rStyle w:val="Hyperlink"/>
                <w:noProof/>
              </w:rPr>
              <w:t>Register Doctor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1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7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2" w:history="1">
            <w:r w:rsidR="00695976" w:rsidRPr="00D91BAB">
              <w:rPr>
                <w:rStyle w:val="Hyperlink"/>
                <w:noProof/>
              </w:rPr>
              <w:t>Update Medical History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2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8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3" w:history="1">
            <w:r w:rsidR="00695976" w:rsidRPr="00D91BAB">
              <w:rPr>
                <w:rStyle w:val="Hyperlink"/>
                <w:noProof/>
              </w:rPr>
              <w:t>View Medical History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3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8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4" w:history="1">
            <w:r w:rsidR="00695976" w:rsidRPr="00D91BAB">
              <w:rPr>
                <w:rStyle w:val="Hyperlink"/>
                <w:noProof/>
              </w:rPr>
              <w:t>Search Patient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4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9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5" w:history="1">
            <w:r w:rsidR="00695976" w:rsidRPr="00D91BAB">
              <w:rPr>
                <w:rStyle w:val="Hyperlink"/>
                <w:noProof/>
              </w:rPr>
              <w:t>Search Doctor Account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5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9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6" w:history="1">
            <w:r w:rsidR="00695976" w:rsidRPr="00D91BAB">
              <w:rPr>
                <w:rStyle w:val="Hyperlink"/>
                <w:b/>
                <w:noProof/>
              </w:rPr>
              <w:t>Use Case Diagram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6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0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7" w:history="1">
            <w:r w:rsidR="00695976" w:rsidRPr="00D91BAB">
              <w:rPr>
                <w:rStyle w:val="Hyperlink"/>
                <w:noProof/>
              </w:rPr>
              <w:t>(Doctor User Case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7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0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8" w:history="1">
            <w:r w:rsidR="00695976" w:rsidRPr="00D91BAB">
              <w:rPr>
                <w:rStyle w:val="Hyperlink"/>
                <w:noProof/>
              </w:rPr>
              <w:t>(System Admin Use Case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8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0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09" w:history="1">
            <w:r w:rsidR="00695976" w:rsidRPr="00D91BAB">
              <w:rPr>
                <w:rStyle w:val="Hyperlink"/>
                <w:noProof/>
              </w:rPr>
              <w:t>(Patient Use Case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09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1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0" w:history="1">
            <w:r w:rsidR="00695976" w:rsidRPr="00D91BAB">
              <w:rPr>
                <w:rStyle w:val="Hyperlink"/>
                <w:b/>
                <w:noProof/>
              </w:rPr>
              <w:t>Sequence Diagrams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0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2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1" w:history="1">
            <w:r w:rsidR="00695976" w:rsidRPr="00D91BAB">
              <w:rPr>
                <w:rStyle w:val="Hyperlink"/>
                <w:noProof/>
              </w:rPr>
              <w:t>(Logi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1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2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2" w:history="1">
            <w:r w:rsidR="00695976" w:rsidRPr="00D91BAB">
              <w:rPr>
                <w:rStyle w:val="Hyperlink"/>
                <w:noProof/>
              </w:rPr>
              <w:t>(Add Account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2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3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3" w:history="1">
            <w:r w:rsidR="00695976" w:rsidRPr="00D91BAB">
              <w:rPr>
                <w:rStyle w:val="Hyperlink"/>
                <w:noProof/>
              </w:rPr>
              <w:t>(Data Search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3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3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4" w:history="1">
            <w:r w:rsidR="00695976" w:rsidRPr="00D91BAB">
              <w:rPr>
                <w:rStyle w:val="Hyperlink"/>
                <w:noProof/>
              </w:rPr>
              <w:t>(Medical History Creatio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4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4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5" w:history="1">
            <w:r w:rsidR="00695976" w:rsidRPr="00D91BAB">
              <w:rPr>
                <w:rStyle w:val="Hyperlink"/>
                <w:noProof/>
              </w:rPr>
              <w:t>(Update Patient Medical Data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5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4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6" w:history="1">
            <w:r w:rsidR="00695976" w:rsidRPr="00D91BAB">
              <w:rPr>
                <w:rStyle w:val="Hyperlink"/>
                <w:b/>
                <w:noProof/>
              </w:rPr>
              <w:t>Class Diagram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6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5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7" w:history="1">
            <w:r w:rsidR="00695976" w:rsidRPr="00D91BAB">
              <w:rPr>
                <w:rStyle w:val="Hyperlink"/>
                <w:b/>
                <w:noProof/>
              </w:rPr>
              <w:t>Entity Relationship Diagram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7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6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8" w:history="1">
            <w:r w:rsidR="00695976" w:rsidRPr="00D91BAB">
              <w:rPr>
                <w:rStyle w:val="Hyperlink"/>
                <w:b/>
                <w:noProof/>
              </w:rPr>
              <w:t>Activity Diagram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8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7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19" w:history="1">
            <w:r w:rsidR="00695976" w:rsidRPr="00D91BAB">
              <w:rPr>
                <w:rStyle w:val="Hyperlink"/>
                <w:noProof/>
              </w:rPr>
              <w:t>(Logi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19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7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0" w:history="1">
            <w:r w:rsidR="00695976" w:rsidRPr="00D91BAB">
              <w:rPr>
                <w:rStyle w:val="Hyperlink"/>
                <w:noProof/>
              </w:rPr>
              <w:t>(Patient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0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8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1" w:history="1">
            <w:r w:rsidR="00695976" w:rsidRPr="00D91BAB">
              <w:rPr>
                <w:rStyle w:val="Hyperlink"/>
                <w:noProof/>
              </w:rPr>
              <w:t>(Add Account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1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19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2" w:history="1">
            <w:r w:rsidR="00695976" w:rsidRPr="00D91BAB">
              <w:rPr>
                <w:rStyle w:val="Hyperlink"/>
                <w:noProof/>
              </w:rPr>
              <w:t>(Doctor Registratio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2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0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3" w:history="1">
            <w:r w:rsidR="00695976" w:rsidRPr="00D91BAB">
              <w:rPr>
                <w:rStyle w:val="Hyperlink"/>
                <w:noProof/>
              </w:rPr>
              <w:t>(Patient Medical Record Update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3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1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4" w:history="1">
            <w:r w:rsidR="00695976" w:rsidRPr="00D91BAB">
              <w:rPr>
                <w:rStyle w:val="Hyperlink"/>
                <w:b/>
                <w:noProof/>
              </w:rPr>
              <w:t>State Chart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4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2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5" w:history="1">
            <w:r w:rsidR="00695976" w:rsidRPr="00D91BAB">
              <w:rPr>
                <w:rStyle w:val="Hyperlink"/>
                <w:noProof/>
              </w:rPr>
              <w:t>(System Administrator Authenticatio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5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2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6" w:history="1">
            <w:r w:rsidR="00695976" w:rsidRPr="00D91BAB">
              <w:rPr>
                <w:rStyle w:val="Hyperlink"/>
                <w:noProof/>
              </w:rPr>
              <w:t>(Search and registering Doctor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6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3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7" w:history="1">
            <w:r w:rsidR="00695976" w:rsidRPr="00D91BAB">
              <w:rPr>
                <w:rStyle w:val="Hyperlink"/>
                <w:noProof/>
              </w:rPr>
              <w:t>(Patient visit clinic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7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4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8" w:history="1">
            <w:r w:rsidR="00695976" w:rsidRPr="00D91BAB">
              <w:rPr>
                <w:rStyle w:val="Hyperlink"/>
                <w:noProof/>
              </w:rPr>
              <w:t>(Patient Authenticatio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8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5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29" w:history="1">
            <w:r w:rsidR="00695976" w:rsidRPr="00D91BAB">
              <w:rPr>
                <w:rStyle w:val="Hyperlink"/>
                <w:noProof/>
              </w:rPr>
              <w:t>(Patient view medical history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29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6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30" w:history="1">
            <w:r w:rsidR="00695976" w:rsidRPr="00D91BAB">
              <w:rPr>
                <w:rStyle w:val="Hyperlink"/>
                <w:noProof/>
              </w:rPr>
              <w:t>(Doctor Authentication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30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7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12458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7952731" w:history="1">
            <w:r w:rsidR="00695976" w:rsidRPr="00D91BAB">
              <w:rPr>
                <w:rStyle w:val="Hyperlink"/>
                <w:noProof/>
              </w:rPr>
              <w:t>(Search, View and Update patient)</w:t>
            </w:r>
            <w:r w:rsidR="00695976">
              <w:rPr>
                <w:noProof/>
                <w:webHidden/>
              </w:rPr>
              <w:tab/>
            </w:r>
            <w:r w:rsidR="00695976">
              <w:rPr>
                <w:noProof/>
                <w:webHidden/>
              </w:rPr>
              <w:fldChar w:fldCharType="begin"/>
            </w:r>
            <w:r w:rsidR="00695976">
              <w:rPr>
                <w:noProof/>
                <w:webHidden/>
              </w:rPr>
              <w:instrText xml:space="preserve"> PAGEREF _Toc427952731 \h </w:instrText>
            </w:r>
            <w:r w:rsidR="00695976">
              <w:rPr>
                <w:noProof/>
                <w:webHidden/>
              </w:rPr>
            </w:r>
            <w:r w:rsidR="00695976">
              <w:rPr>
                <w:noProof/>
                <w:webHidden/>
              </w:rPr>
              <w:fldChar w:fldCharType="separate"/>
            </w:r>
            <w:r w:rsidR="00695976">
              <w:rPr>
                <w:noProof/>
                <w:webHidden/>
              </w:rPr>
              <w:t>28</w:t>
            </w:r>
            <w:r w:rsidR="00695976">
              <w:rPr>
                <w:noProof/>
                <w:webHidden/>
              </w:rPr>
              <w:fldChar w:fldCharType="end"/>
            </w:r>
          </w:hyperlink>
        </w:p>
        <w:p w:rsidR="00695976" w:rsidRDefault="00695976">
          <w:r>
            <w:rPr>
              <w:b/>
              <w:bCs/>
              <w:noProof/>
            </w:rPr>
            <w:fldChar w:fldCharType="end"/>
          </w:r>
        </w:p>
      </w:sdtContent>
    </w:sdt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Default="004178AE"/>
    <w:p w:rsidR="004178AE" w:rsidRPr="00695976" w:rsidRDefault="004178AE" w:rsidP="00695976">
      <w:pPr>
        <w:pStyle w:val="Heading1"/>
        <w:jc w:val="center"/>
        <w:rPr>
          <w:b/>
        </w:rPr>
      </w:pPr>
      <w:bookmarkStart w:id="0" w:name="_Toc427952696"/>
      <w:r w:rsidRPr="00695976">
        <w:rPr>
          <w:b/>
        </w:rPr>
        <w:lastRenderedPageBreak/>
        <w:t>Context Level Diagram</w:t>
      </w:r>
      <w:bookmarkEnd w:id="0"/>
    </w:p>
    <w:p w:rsidR="004178AE" w:rsidRDefault="004178AE" w:rsidP="004178AE">
      <w:pPr>
        <w:jc w:val="center"/>
        <w:rPr>
          <w:color w:val="5B9BD5" w:themeColor="accent1"/>
          <w:sz w:val="28"/>
          <w:szCs w:val="28"/>
        </w:rPr>
      </w:pPr>
      <w:r>
        <w:object w:dxaOrig="8986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234pt" o:ole="">
            <v:imagedata r:id="rId10" o:title=""/>
          </v:shape>
          <o:OLEObject Type="Embed" ProgID="Visio.Drawing.15" ShapeID="_x0000_i1025" DrawAspect="Content" ObjectID="_1503155904" r:id="rId11"/>
        </w:object>
      </w:r>
    </w:p>
    <w:p w:rsidR="004178AE" w:rsidRDefault="004178AE" w:rsidP="004178AE">
      <w:pPr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4178AE" w:rsidRDefault="004178AE" w:rsidP="004178AE">
      <w:pPr>
        <w:tabs>
          <w:tab w:val="left" w:pos="7110"/>
        </w:tabs>
        <w:rPr>
          <w:sz w:val="28"/>
          <w:szCs w:val="28"/>
        </w:rPr>
      </w:pPr>
    </w:p>
    <w:p w:rsidR="00756AE9" w:rsidRDefault="00756AE9" w:rsidP="004178AE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56AE9" w:rsidRDefault="00756AE9" w:rsidP="004178AE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A71AC2" w:rsidRPr="00695976" w:rsidRDefault="004178AE" w:rsidP="00695976">
      <w:pPr>
        <w:pStyle w:val="Heading1"/>
        <w:jc w:val="center"/>
        <w:rPr>
          <w:b/>
        </w:rPr>
      </w:pPr>
      <w:bookmarkStart w:id="1" w:name="_Toc427952697"/>
      <w:r w:rsidRPr="00695976">
        <w:rPr>
          <w:b/>
        </w:rPr>
        <w:lastRenderedPageBreak/>
        <w:t>Data Flow Diagram</w:t>
      </w:r>
      <w:bookmarkEnd w:id="1"/>
    </w:p>
    <w:p w:rsidR="004178AE" w:rsidRDefault="004178AE" w:rsidP="00695976">
      <w:pPr>
        <w:pStyle w:val="Heading2"/>
      </w:pPr>
      <w:bookmarkStart w:id="2" w:name="_Toc427952698"/>
      <w:r>
        <w:t>(</w:t>
      </w:r>
      <w:r w:rsidR="00A71AC2">
        <w:t>Level</w:t>
      </w:r>
      <w:r>
        <w:t xml:space="preserve"> 0)</w:t>
      </w:r>
      <w:bookmarkEnd w:id="2"/>
    </w:p>
    <w:p w:rsidR="00A71AC2" w:rsidRDefault="00A71AC2" w:rsidP="004178AE">
      <w:pPr>
        <w:tabs>
          <w:tab w:val="left" w:pos="7110"/>
        </w:tabs>
        <w:jc w:val="center"/>
      </w:pPr>
      <w:r>
        <w:object w:dxaOrig="10486" w:dyaOrig="8550">
          <v:shape id="_x0000_i1026" type="#_x0000_t75" style="width:468pt;height:381pt" o:ole="">
            <v:imagedata r:id="rId12" o:title=""/>
          </v:shape>
          <o:OLEObject Type="Embed" ProgID="Visio.Drawing.15" ShapeID="_x0000_i1026" DrawAspect="Content" ObjectID="_1503155905" r:id="rId13"/>
        </w:object>
      </w:r>
    </w:p>
    <w:p w:rsidR="00A71AC2" w:rsidRDefault="00A71AC2" w:rsidP="004178AE">
      <w:pPr>
        <w:tabs>
          <w:tab w:val="left" w:pos="7110"/>
        </w:tabs>
        <w:jc w:val="center"/>
      </w:pPr>
    </w:p>
    <w:p w:rsidR="00A71AC2" w:rsidRDefault="00A71AC2" w:rsidP="004178AE">
      <w:pPr>
        <w:tabs>
          <w:tab w:val="left" w:pos="7110"/>
        </w:tabs>
        <w:jc w:val="center"/>
      </w:pPr>
    </w:p>
    <w:p w:rsidR="00A71AC2" w:rsidRDefault="00A71AC2" w:rsidP="004178AE">
      <w:pPr>
        <w:tabs>
          <w:tab w:val="left" w:pos="7110"/>
        </w:tabs>
        <w:jc w:val="center"/>
      </w:pPr>
    </w:p>
    <w:p w:rsidR="00A71AC2" w:rsidRDefault="00A71AC2" w:rsidP="004178AE">
      <w:pPr>
        <w:tabs>
          <w:tab w:val="left" w:pos="7110"/>
        </w:tabs>
        <w:jc w:val="center"/>
      </w:pPr>
    </w:p>
    <w:p w:rsidR="00A71AC2" w:rsidRDefault="00A71AC2" w:rsidP="004178AE">
      <w:pPr>
        <w:tabs>
          <w:tab w:val="left" w:pos="7110"/>
        </w:tabs>
        <w:jc w:val="center"/>
      </w:pPr>
    </w:p>
    <w:p w:rsidR="00A71AC2" w:rsidRDefault="00A71AC2" w:rsidP="004178AE">
      <w:pPr>
        <w:tabs>
          <w:tab w:val="left" w:pos="7110"/>
        </w:tabs>
        <w:jc w:val="center"/>
      </w:pPr>
    </w:p>
    <w:p w:rsidR="00EF013F" w:rsidRDefault="00EF013F" w:rsidP="00C91045">
      <w:pPr>
        <w:tabs>
          <w:tab w:val="left" w:pos="7110"/>
        </w:tabs>
      </w:pPr>
    </w:p>
    <w:p w:rsidR="00EF013F" w:rsidRDefault="00EF013F" w:rsidP="00C91045">
      <w:pPr>
        <w:tabs>
          <w:tab w:val="left" w:pos="7110"/>
        </w:tabs>
      </w:pPr>
    </w:p>
    <w:p w:rsidR="00EF013F" w:rsidRDefault="00EF013F" w:rsidP="00C91045">
      <w:pPr>
        <w:tabs>
          <w:tab w:val="left" w:pos="7110"/>
        </w:tabs>
      </w:pPr>
    </w:p>
    <w:p w:rsidR="00A71AC2" w:rsidRPr="00695976" w:rsidRDefault="00A71AC2" w:rsidP="00695976">
      <w:pPr>
        <w:pStyle w:val="Heading2"/>
      </w:pPr>
      <w:bookmarkStart w:id="3" w:name="_Toc427952699"/>
      <w:r w:rsidRPr="00695976">
        <w:lastRenderedPageBreak/>
        <w:t>(Level 1)</w:t>
      </w:r>
      <w:bookmarkEnd w:id="3"/>
    </w:p>
    <w:p w:rsidR="00EA51BD" w:rsidRDefault="00EA51BD" w:rsidP="00695976">
      <w:pPr>
        <w:pStyle w:val="Heading2"/>
      </w:pPr>
      <w:bookmarkStart w:id="4" w:name="_Toc427952700"/>
      <w:r>
        <w:t>Register Patient</w:t>
      </w:r>
      <w:bookmarkEnd w:id="4"/>
    </w:p>
    <w:p w:rsidR="00A71AC2" w:rsidRDefault="00EA51BD" w:rsidP="00EA51BD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9016" w:dyaOrig="11791">
          <v:shape id="_x0000_i1027" type="#_x0000_t75" style="width:450.75pt;height:589.5pt" o:ole="">
            <v:imagedata r:id="rId14" o:title=""/>
          </v:shape>
          <o:OLEObject Type="Embed" ProgID="Visio.Drawing.15" ShapeID="_x0000_i1027" DrawAspect="Content" ObjectID="_1503155906" r:id="rId15"/>
        </w:object>
      </w:r>
    </w:p>
    <w:p w:rsidR="00A71AC2" w:rsidRDefault="00EA51BD" w:rsidP="00695976">
      <w:pPr>
        <w:pStyle w:val="Heading2"/>
      </w:pPr>
      <w:bookmarkStart w:id="5" w:name="_Toc427952701"/>
      <w:r>
        <w:lastRenderedPageBreak/>
        <w:t>Register Doctor</w:t>
      </w:r>
      <w:bookmarkEnd w:id="5"/>
    </w:p>
    <w:p w:rsidR="00EA51BD" w:rsidRDefault="00EA51BD" w:rsidP="00EF013F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9721" w:dyaOrig="11506">
          <v:shape id="_x0000_i1028" type="#_x0000_t75" style="width:467.25pt;height:553.5pt" o:ole="">
            <v:imagedata r:id="rId16" o:title=""/>
          </v:shape>
          <o:OLEObject Type="Embed" ProgID="Visio.Drawing.15" ShapeID="_x0000_i1028" DrawAspect="Content" ObjectID="_1503155907" r:id="rId17"/>
        </w:object>
      </w:r>
    </w:p>
    <w:p w:rsidR="00A71AC2" w:rsidRDefault="00A71AC2" w:rsidP="004178AE">
      <w:pPr>
        <w:tabs>
          <w:tab w:val="left" w:pos="7110"/>
        </w:tabs>
        <w:jc w:val="center"/>
        <w:rPr>
          <w:color w:val="5B9BD5" w:themeColor="accent1"/>
          <w:sz w:val="28"/>
          <w:szCs w:val="28"/>
        </w:rPr>
      </w:pPr>
    </w:p>
    <w:p w:rsidR="00A71AC2" w:rsidRDefault="00A71AC2" w:rsidP="004178AE">
      <w:pPr>
        <w:tabs>
          <w:tab w:val="left" w:pos="7110"/>
        </w:tabs>
        <w:jc w:val="center"/>
        <w:rPr>
          <w:color w:val="5B9BD5" w:themeColor="accent1"/>
          <w:sz w:val="28"/>
          <w:szCs w:val="28"/>
        </w:rPr>
      </w:pPr>
    </w:p>
    <w:p w:rsidR="00A71AC2" w:rsidRDefault="00EA51BD" w:rsidP="00695976">
      <w:pPr>
        <w:pStyle w:val="Heading2"/>
      </w:pPr>
      <w:bookmarkStart w:id="6" w:name="_Toc427952702"/>
      <w:r>
        <w:lastRenderedPageBreak/>
        <w:t>Update Medical History</w:t>
      </w:r>
      <w:bookmarkEnd w:id="6"/>
    </w:p>
    <w:p w:rsidR="00EA51BD" w:rsidRDefault="004C3EED" w:rsidP="00EA51BD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8235" w:dyaOrig="5475">
          <v:shape id="_x0000_i1029" type="#_x0000_t75" style="width:380.25pt;height:252.75pt" o:ole="">
            <v:imagedata r:id="rId18" o:title=""/>
          </v:shape>
          <o:OLEObject Type="Embed" ProgID="Visio.Drawing.15" ShapeID="_x0000_i1029" DrawAspect="Content" ObjectID="_1503155908" r:id="rId19"/>
        </w:object>
      </w:r>
    </w:p>
    <w:p w:rsidR="00A71AC2" w:rsidRDefault="00A71AC2" w:rsidP="00EA51BD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A71AC2" w:rsidRDefault="004C3EED" w:rsidP="00695976">
      <w:pPr>
        <w:pStyle w:val="Heading2"/>
      </w:pPr>
      <w:bookmarkStart w:id="7" w:name="_Toc427952703"/>
      <w:r>
        <w:t>View Medical History</w:t>
      </w:r>
      <w:bookmarkEnd w:id="7"/>
    </w:p>
    <w:p w:rsidR="004C3EED" w:rsidRDefault="004C3EED" w:rsidP="004C3EED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8055" w:dyaOrig="5986">
          <v:shape id="_x0000_i1030" type="#_x0000_t75" style="width:402.75pt;height:299.25pt" o:ole="">
            <v:imagedata r:id="rId20" o:title=""/>
          </v:shape>
          <o:OLEObject Type="Embed" ProgID="Visio.Drawing.15" ShapeID="_x0000_i1030" DrawAspect="Content" ObjectID="_1503155909" r:id="rId21"/>
        </w:object>
      </w:r>
    </w:p>
    <w:p w:rsidR="00A71AC2" w:rsidRDefault="004C3EED" w:rsidP="00695976">
      <w:pPr>
        <w:pStyle w:val="Heading2"/>
      </w:pPr>
      <w:bookmarkStart w:id="8" w:name="_Toc427952704"/>
      <w:r>
        <w:lastRenderedPageBreak/>
        <w:t>Search Patient</w:t>
      </w:r>
      <w:bookmarkEnd w:id="8"/>
    </w:p>
    <w:p w:rsidR="004C3EED" w:rsidRDefault="004C3EED" w:rsidP="004C3EED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5236" w:dyaOrig="6690">
          <v:shape id="_x0000_i1031" type="#_x0000_t75" style="width:230.25pt;height:273.75pt" o:ole="">
            <v:imagedata r:id="rId22" o:title=""/>
          </v:shape>
          <o:OLEObject Type="Embed" ProgID="Visio.Drawing.15" ShapeID="_x0000_i1031" DrawAspect="Content" ObjectID="_1503155910" r:id="rId23"/>
        </w:object>
      </w:r>
    </w:p>
    <w:p w:rsidR="00A71AC2" w:rsidRDefault="00A71AC2" w:rsidP="004178AE">
      <w:pPr>
        <w:tabs>
          <w:tab w:val="left" w:pos="7110"/>
        </w:tabs>
        <w:jc w:val="center"/>
        <w:rPr>
          <w:color w:val="5B9BD5" w:themeColor="accent1"/>
          <w:sz w:val="28"/>
          <w:szCs w:val="28"/>
        </w:rPr>
      </w:pPr>
    </w:p>
    <w:p w:rsidR="004C3EED" w:rsidRDefault="004C3EED" w:rsidP="004C3EED">
      <w:pPr>
        <w:tabs>
          <w:tab w:val="left" w:pos="7110"/>
        </w:tabs>
        <w:rPr>
          <w:color w:val="5B9BD5" w:themeColor="accent1"/>
          <w:sz w:val="28"/>
          <w:szCs w:val="28"/>
        </w:rPr>
      </w:pPr>
      <w:bookmarkStart w:id="9" w:name="_Toc427952705"/>
      <w:r w:rsidRPr="00695976">
        <w:rPr>
          <w:rStyle w:val="Heading2Char"/>
        </w:rPr>
        <w:t>Search Doctor Account</w:t>
      </w:r>
      <w:bookmarkEnd w:id="9"/>
      <w:r w:rsidRPr="00695976">
        <w:rPr>
          <w:rStyle w:val="Heading2Char"/>
        </w:rPr>
        <w:br/>
      </w:r>
      <w:r w:rsidR="000B66C2">
        <w:object w:dxaOrig="5025" w:dyaOrig="6481">
          <v:shape id="_x0000_i1032" type="#_x0000_t75" style="width:249pt;height:281.25pt" o:ole="">
            <v:imagedata r:id="rId24" o:title=""/>
          </v:shape>
          <o:OLEObject Type="Embed" ProgID="Visio.Drawing.15" ShapeID="_x0000_i1032" DrawAspect="Content" ObjectID="_1503155911" r:id="rId25"/>
        </w:object>
      </w:r>
    </w:p>
    <w:p w:rsidR="00A71AC2" w:rsidRPr="00695976" w:rsidRDefault="00A71AC2" w:rsidP="00695976">
      <w:pPr>
        <w:pStyle w:val="Heading2"/>
        <w:jc w:val="center"/>
        <w:rPr>
          <w:b/>
        </w:rPr>
      </w:pPr>
      <w:bookmarkStart w:id="10" w:name="_Toc427952706"/>
      <w:r w:rsidRPr="00695976">
        <w:rPr>
          <w:b/>
        </w:rPr>
        <w:lastRenderedPageBreak/>
        <w:t>Use Case Diagram</w:t>
      </w:r>
      <w:bookmarkEnd w:id="10"/>
    </w:p>
    <w:p w:rsidR="00A71AC2" w:rsidRDefault="00A71AC2" w:rsidP="00695976">
      <w:pPr>
        <w:pStyle w:val="Heading2"/>
      </w:pPr>
      <w:bookmarkStart w:id="11" w:name="_Toc427952707"/>
      <w:r>
        <w:t>(</w:t>
      </w:r>
      <w:r w:rsidR="00C91045">
        <w:t>Doctor User Case)</w:t>
      </w:r>
      <w:bookmarkEnd w:id="11"/>
    </w:p>
    <w:p w:rsidR="00C91045" w:rsidRDefault="00EF013F" w:rsidP="00C91045">
      <w:pPr>
        <w:tabs>
          <w:tab w:val="left" w:pos="7110"/>
        </w:tabs>
      </w:pPr>
      <w:r>
        <w:object w:dxaOrig="5895" w:dyaOrig="4395">
          <v:shape id="_x0000_i1033" type="#_x0000_t75" style="width:345pt;height:256.5pt" o:ole="">
            <v:imagedata r:id="rId26" o:title=""/>
          </v:shape>
          <o:OLEObject Type="Embed" ProgID="Visio.Drawing.15" ShapeID="_x0000_i1033" DrawAspect="Content" ObjectID="_1503155912" r:id="rId27"/>
        </w:object>
      </w:r>
    </w:p>
    <w:p w:rsidR="00C91045" w:rsidRDefault="00C91045" w:rsidP="004178AE">
      <w:pPr>
        <w:tabs>
          <w:tab w:val="left" w:pos="7110"/>
        </w:tabs>
        <w:jc w:val="center"/>
      </w:pPr>
    </w:p>
    <w:p w:rsidR="00C91045" w:rsidRDefault="00C91045" w:rsidP="00695976">
      <w:pPr>
        <w:pStyle w:val="Heading2"/>
      </w:pPr>
      <w:bookmarkStart w:id="12" w:name="_Toc427952708"/>
      <w:r w:rsidRPr="00C91045">
        <w:t>(System Admin Use Case)</w:t>
      </w:r>
      <w:bookmarkEnd w:id="12"/>
    </w:p>
    <w:p w:rsidR="00C91045" w:rsidRDefault="00C91045" w:rsidP="00C91045">
      <w:pPr>
        <w:tabs>
          <w:tab w:val="left" w:pos="7110"/>
        </w:tabs>
      </w:pPr>
      <w:r>
        <w:object w:dxaOrig="4365" w:dyaOrig="2070">
          <v:shape id="_x0000_i1034" type="#_x0000_t75" style="width:346.5pt;height:164.25pt" o:ole="">
            <v:imagedata r:id="rId28" o:title=""/>
          </v:shape>
          <o:OLEObject Type="Embed" ProgID="Visio.Drawing.15" ShapeID="_x0000_i1034" DrawAspect="Content" ObjectID="_1503155913" r:id="rId29"/>
        </w:object>
      </w:r>
    </w:p>
    <w:p w:rsidR="00C91045" w:rsidRDefault="00C91045" w:rsidP="00C91045">
      <w:pPr>
        <w:tabs>
          <w:tab w:val="left" w:pos="7110"/>
        </w:tabs>
      </w:pPr>
    </w:p>
    <w:p w:rsidR="00C91045" w:rsidRDefault="00C91045" w:rsidP="00C91045">
      <w:pPr>
        <w:tabs>
          <w:tab w:val="left" w:pos="7110"/>
        </w:tabs>
      </w:pPr>
    </w:p>
    <w:p w:rsidR="00C91045" w:rsidRDefault="00C91045" w:rsidP="00C91045">
      <w:pPr>
        <w:tabs>
          <w:tab w:val="left" w:pos="7110"/>
        </w:tabs>
      </w:pPr>
    </w:p>
    <w:p w:rsidR="00C91045" w:rsidRDefault="00C91045" w:rsidP="00C91045">
      <w:pPr>
        <w:tabs>
          <w:tab w:val="left" w:pos="7110"/>
        </w:tabs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152143" w:rsidRDefault="00152143" w:rsidP="00695976">
      <w:pPr>
        <w:pStyle w:val="Heading2"/>
      </w:pPr>
      <w:bookmarkStart w:id="13" w:name="_Toc427952709"/>
      <w:r w:rsidRPr="00C91045">
        <w:lastRenderedPageBreak/>
        <w:t>(</w:t>
      </w:r>
      <w:r>
        <w:t>Patient</w:t>
      </w:r>
      <w:r w:rsidRPr="00C91045">
        <w:t xml:space="preserve"> Use Case)</w:t>
      </w:r>
      <w:bookmarkEnd w:id="13"/>
    </w:p>
    <w:p w:rsidR="001E0CCD" w:rsidRDefault="001E0CCD" w:rsidP="00152143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5266" w:dyaOrig="3345">
          <v:shape id="_x0000_i1035" type="#_x0000_t75" style="width:263.25pt;height:167.25pt" o:ole="">
            <v:imagedata r:id="rId30" o:title=""/>
          </v:shape>
          <o:OLEObject Type="Embed" ProgID="Visio.Drawing.15" ShapeID="_x0000_i1035" DrawAspect="Content" ObjectID="_1503155914" r:id="rId31"/>
        </w:object>
      </w:r>
    </w:p>
    <w:p w:rsidR="00EF013F" w:rsidRDefault="00EF013F" w:rsidP="00152143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EF013F" w:rsidRDefault="00EF013F" w:rsidP="00C91045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C91045" w:rsidRPr="00695976" w:rsidRDefault="00C91045" w:rsidP="00695976">
      <w:pPr>
        <w:pStyle w:val="Heading2"/>
        <w:jc w:val="center"/>
        <w:rPr>
          <w:b/>
        </w:rPr>
      </w:pPr>
      <w:bookmarkStart w:id="14" w:name="_Toc427952710"/>
      <w:r w:rsidRPr="00695976">
        <w:rPr>
          <w:b/>
        </w:rPr>
        <w:lastRenderedPageBreak/>
        <w:t>Sequence Diagrams</w:t>
      </w:r>
      <w:bookmarkEnd w:id="14"/>
    </w:p>
    <w:p w:rsidR="00C91045" w:rsidRDefault="00C91045" w:rsidP="00695976">
      <w:pPr>
        <w:pStyle w:val="Heading2"/>
      </w:pPr>
      <w:bookmarkStart w:id="15" w:name="_Toc427952711"/>
      <w:r>
        <w:t>(Login)</w:t>
      </w:r>
      <w:bookmarkEnd w:id="15"/>
    </w:p>
    <w:p w:rsidR="00C91045" w:rsidRDefault="00C91045" w:rsidP="00C91045">
      <w:pPr>
        <w:tabs>
          <w:tab w:val="left" w:pos="7110"/>
        </w:tabs>
      </w:pPr>
      <w:r>
        <w:object w:dxaOrig="11206" w:dyaOrig="7351">
          <v:shape id="_x0000_i1036" type="#_x0000_t75" style="width:468pt;height:306.75pt" o:ole="">
            <v:imagedata r:id="rId32" o:title=""/>
          </v:shape>
          <o:OLEObject Type="Embed" ProgID="Visio.Drawing.15" ShapeID="_x0000_i1036" DrawAspect="Content" ObjectID="_1503155915" r:id="rId33"/>
        </w:object>
      </w:r>
    </w:p>
    <w:p w:rsidR="00C91045" w:rsidRDefault="00C91045" w:rsidP="00C91045">
      <w:pPr>
        <w:tabs>
          <w:tab w:val="left" w:pos="7110"/>
        </w:tabs>
      </w:pPr>
      <w:bookmarkStart w:id="16" w:name="_Toc427952712"/>
      <w:r w:rsidRPr="00695976">
        <w:rPr>
          <w:rStyle w:val="Heading2Char"/>
        </w:rPr>
        <w:lastRenderedPageBreak/>
        <w:t>(Add Account)</w:t>
      </w:r>
      <w:bookmarkEnd w:id="16"/>
      <w:r>
        <w:object w:dxaOrig="11551" w:dyaOrig="6946">
          <v:shape id="_x0000_i1037" type="#_x0000_t75" style="width:468pt;height:281.25pt" o:ole="">
            <v:imagedata r:id="rId34" o:title=""/>
          </v:shape>
          <o:OLEObject Type="Embed" ProgID="Visio.Drawing.15" ShapeID="_x0000_i1037" DrawAspect="Content" ObjectID="_1503155916" r:id="rId35"/>
        </w:object>
      </w:r>
    </w:p>
    <w:p w:rsidR="00C91045" w:rsidRDefault="00C91045" w:rsidP="00695976">
      <w:pPr>
        <w:pStyle w:val="Heading2"/>
      </w:pPr>
      <w:bookmarkStart w:id="17" w:name="_Toc427952713"/>
      <w:r w:rsidRPr="00C91045">
        <w:t>(</w:t>
      </w:r>
      <w:r>
        <w:t>Data Search</w:t>
      </w:r>
      <w:r w:rsidRPr="00C91045">
        <w:t>)</w:t>
      </w:r>
      <w:bookmarkEnd w:id="17"/>
    </w:p>
    <w:p w:rsidR="00C91045" w:rsidRDefault="00C91045" w:rsidP="00C91045">
      <w:pPr>
        <w:tabs>
          <w:tab w:val="left" w:pos="7110"/>
        </w:tabs>
      </w:pPr>
      <w:r>
        <w:object w:dxaOrig="11925" w:dyaOrig="6946">
          <v:shape id="_x0000_i1038" type="#_x0000_t75" style="width:467.25pt;height:272.25pt" o:ole="">
            <v:imagedata r:id="rId36" o:title=""/>
          </v:shape>
          <o:OLEObject Type="Embed" ProgID="Visio.Drawing.15" ShapeID="_x0000_i1038" DrawAspect="Content" ObjectID="_1503155917" r:id="rId37"/>
        </w:object>
      </w:r>
    </w:p>
    <w:p w:rsidR="00C91045" w:rsidRDefault="00C91045" w:rsidP="00C91045">
      <w:pPr>
        <w:tabs>
          <w:tab w:val="left" w:pos="7110"/>
        </w:tabs>
      </w:pPr>
    </w:p>
    <w:p w:rsidR="00C91045" w:rsidRDefault="00C91045" w:rsidP="00695976">
      <w:pPr>
        <w:pStyle w:val="Heading2"/>
      </w:pPr>
      <w:bookmarkStart w:id="18" w:name="_Toc427952714"/>
      <w:r w:rsidRPr="00C91045">
        <w:lastRenderedPageBreak/>
        <w:t>(</w:t>
      </w:r>
      <w:r>
        <w:t>Medical History Creation</w:t>
      </w:r>
      <w:r w:rsidRPr="00C91045">
        <w:t>)</w:t>
      </w:r>
      <w:bookmarkEnd w:id="18"/>
    </w:p>
    <w:p w:rsidR="00C91045" w:rsidRDefault="00C91045" w:rsidP="00C91045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13140" w:dyaOrig="6946">
          <v:shape id="_x0000_i1039" type="#_x0000_t75" style="width:468pt;height:247.5pt" o:ole="">
            <v:imagedata r:id="rId38" o:title=""/>
          </v:shape>
          <o:OLEObject Type="Embed" ProgID="Visio.Drawing.15" ShapeID="_x0000_i1039" DrawAspect="Content" ObjectID="_1503155918" r:id="rId39"/>
        </w:object>
      </w:r>
    </w:p>
    <w:p w:rsidR="00C91045" w:rsidRDefault="00C91045" w:rsidP="00695976">
      <w:pPr>
        <w:pStyle w:val="Heading2"/>
      </w:pPr>
      <w:bookmarkStart w:id="19" w:name="_Toc427952715"/>
      <w:r w:rsidRPr="00C91045">
        <w:t>(</w:t>
      </w:r>
      <w:r w:rsidR="003331A7">
        <w:t>Update Patient Medical Data</w:t>
      </w:r>
      <w:r w:rsidRPr="00C91045">
        <w:t>)</w:t>
      </w:r>
      <w:bookmarkEnd w:id="19"/>
    </w:p>
    <w:p w:rsidR="003331A7" w:rsidRDefault="003331A7" w:rsidP="00C91045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10845" w:dyaOrig="7201">
          <v:shape id="_x0000_i1040" type="#_x0000_t75" style="width:468pt;height:310.5pt" o:ole="">
            <v:imagedata r:id="rId40" o:title=""/>
          </v:shape>
          <o:OLEObject Type="Embed" ProgID="Visio.Drawing.15" ShapeID="_x0000_i1040" DrawAspect="Content" ObjectID="_1503155919" r:id="rId41"/>
        </w:object>
      </w:r>
    </w:p>
    <w:p w:rsidR="00C91045" w:rsidRDefault="00C91045" w:rsidP="00C91045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3331A7" w:rsidRPr="00695976" w:rsidRDefault="003331A7" w:rsidP="00695976">
      <w:pPr>
        <w:pStyle w:val="Heading2"/>
        <w:jc w:val="center"/>
        <w:rPr>
          <w:b/>
        </w:rPr>
      </w:pPr>
      <w:bookmarkStart w:id="20" w:name="_Toc427952716"/>
      <w:r w:rsidRPr="00695976">
        <w:rPr>
          <w:b/>
        </w:rPr>
        <w:lastRenderedPageBreak/>
        <w:t>Class Diagram</w:t>
      </w:r>
      <w:bookmarkEnd w:id="20"/>
    </w:p>
    <w:p w:rsidR="003331A7" w:rsidRDefault="001047C5" w:rsidP="00695976">
      <w:pPr>
        <w:tabs>
          <w:tab w:val="left" w:pos="7110"/>
        </w:tabs>
        <w:rPr>
          <w:color w:val="5B9BD5" w:themeColor="accent1"/>
          <w:sz w:val="28"/>
          <w:szCs w:val="28"/>
        </w:rPr>
      </w:pPr>
      <w:r w:rsidRPr="001047C5">
        <w:rPr>
          <w:noProof/>
          <w:color w:val="5B9BD5" w:themeColor="accent1"/>
          <w:sz w:val="28"/>
          <w:szCs w:val="28"/>
        </w:rPr>
        <w:drawing>
          <wp:inline distT="0" distB="0" distL="0" distR="0">
            <wp:extent cx="7217904" cy="4610100"/>
            <wp:effectExtent l="0" t="0" r="2540" b="0"/>
            <wp:docPr id="1" name="Picture 1" descr="C:\Users\Robert\Desktop\CS241\assignments\A1\updated diagrams\5-Class diagrams\Class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obert\Desktop\CS241\assignments\A1\updated diagrams\5-Class diagrams\Class Diagram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3701" cy="46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1A7" w:rsidRDefault="003331A7" w:rsidP="003331A7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b/>
          <w:color w:val="5B9BD5" w:themeColor="accent1"/>
          <w:sz w:val="28"/>
          <w:szCs w:val="28"/>
        </w:rPr>
      </w:pPr>
    </w:p>
    <w:p w:rsidR="003331A7" w:rsidRPr="00695976" w:rsidRDefault="003331A7" w:rsidP="00695976">
      <w:pPr>
        <w:pStyle w:val="Heading2"/>
        <w:jc w:val="center"/>
        <w:rPr>
          <w:b/>
        </w:rPr>
      </w:pPr>
      <w:bookmarkStart w:id="21" w:name="_Toc427952717"/>
      <w:r w:rsidRPr="00695976">
        <w:rPr>
          <w:b/>
        </w:rPr>
        <w:lastRenderedPageBreak/>
        <w:t>Entity Relationship Diagram</w:t>
      </w:r>
      <w:bookmarkEnd w:id="21"/>
    </w:p>
    <w:p w:rsidR="009363F2" w:rsidRDefault="006531CE" w:rsidP="009363F2">
      <w:pPr>
        <w:tabs>
          <w:tab w:val="left" w:pos="7110"/>
        </w:tabs>
      </w:pPr>
      <w:r>
        <w:object w:dxaOrig="12301" w:dyaOrig="13531">
          <v:shape id="_x0000_i1053" type="#_x0000_t75" style="width:467.25pt;height:514.5pt" o:ole="">
            <v:imagedata r:id="rId43" o:title=""/>
          </v:shape>
          <o:OLEObject Type="Embed" ProgID="Visio.Drawing.15" ShapeID="_x0000_i1053" DrawAspect="Content" ObjectID="_1503155920" r:id="rId44"/>
        </w:object>
      </w:r>
    </w:p>
    <w:p w:rsidR="009363F2" w:rsidRDefault="009363F2" w:rsidP="009363F2">
      <w:pPr>
        <w:tabs>
          <w:tab w:val="left" w:pos="7110"/>
        </w:tabs>
      </w:pPr>
    </w:p>
    <w:p w:rsidR="009363F2" w:rsidRDefault="009363F2" w:rsidP="009363F2">
      <w:pPr>
        <w:tabs>
          <w:tab w:val="left" w:pos="7110"/>
        </w:tabs>
      </w:pPr>
    </w:p>
    <w:p w:rsidR="009363F2" w:rsidRDefault="009363F2" w:rsidP="009363F2">
      <w:pPr>
        <w:tabs>
          <w:tab w:val="left" w:pos="7110"/>
        </w:tabs>
      </w:pPr>
    </w:p>
    <w:p w:rsidR="009363F2" w:rsidRDefault="009363F2" w:rsidP="009363F2">
      <w:pPr>
        <w:tabs>
          <w:tab w:val="left" w:pos="7110"/>
        </w:tabs>
      </w:pPr>
    </w:p>
    <w:p w:rsidR="009363F2" w:rsidRDefault="009363F2" w:rsidP="009363F2">
      <w:pPr>
        <w:tabs>
          <w:tab w:val="left" w:pos="7110"/>
        </w:tabs>
      </w:pPr>
    </w:p>
    <w:p w:rsidR="009363F2" w:rsidRPr="00695976" w:rsidRDefault="009363F2" w:rsidP="00695976">
      <w:pPr>
        <w:pStyle w:val="Heading2"/>
        <w:jc w:val="center"/>
        <w:rPr>
          <w:b/>
        </w:rPr>
      </w:pPr>
      <w:bookmarkStart w:id="22" w:name="_Toc427952718"/>
      <w:r w:rsidRPr="00695976">
        <w:rPr>
          <w:b/>
        </w:rPr>
        <w:lastRenderedPageBreak/>
        <w:t>Activity Diagram</w:t>
      </w:r>
      <w:bookmarkEnd w:id="22"/>
    </w:p>
    <w:p w:rsidR="009363F2" w:rsidRDefault="001E0CCD" w:rsidP="00695976">
      <w:pPr>
        <w:pStyle w:val="Heading2"/>
      </w:pPr>
      <w:bookmarkStart w:id="23" w:name="_Toc427952719"/>
      <w:r>
        <w:t>(Login)</w:t>
      </w:r>
      <w:bookmarkEnd w:id="23"/>
    </w:p>
    <w:p w:rsidR="001E0CCD" w:rsidRDefault="001E0CCD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8671" w:dyaOrig="6376">
          <v:shape id="_x0000_i1041" type="#_x0000_t75" style="width:411pt;height:302.25pt" o:ole="">
            <v:imagedata r:id="rId45" o:title=""/>
          </v:shape>
          <o:OLEObject Type="Embed" ProgID="Visio.Drawing.15" ShapeID="_x0000_i1041" DrawAspect="Content" ObjectID="_1503155921" r:id="rId46"/>
        </w:object>
      </w:r>
      <w:bookmarkStart w:id="24" w:name="_GoBack"/>
      <w:bookmarkEnd w:id="24"/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1E0CCD" w:rsidP="00695976">
      <w:pPr>
        <w:pStyle w:val="Heading2"/>
      </w:pPr>
      <w:bookmarkStart w:id="25" w:name="_Toc427952720"/>
      <w:r>
        <w:lastRenderedPageBreak/>
        <w:t>(Patient)</w:t>
      </w:r>
      <w:bookmarkEnd w:id="25"/>
    </w:p>
    <w:p w:rsidR="001E0CCD" w:rsidRDefault="001E0CCD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9526" w:dyaOrig="11370">
          <v:shape id="_x0000_i1042" type="#_x0000_t75" style="width:468pt;height:558pt" o:ole="">
            <v:imagedata r:id="rId47" o:title=""/>
          </v:shape>
          <o:OLEObject Type="Embed" ProgID="Visio.Drawing.15" ShapeID="_x0000_i1042" DrawAspect="Content" ObjectID="_1503155922" r:id="rId48"/>
        </w:object>
      </w: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775F10" w:rsidP="00695976">
      <w:pPr>
        <w:pStyle w:val="Heading2"/>
      </w:pPr>
      <w:bookmarkStart w:id="26" w:name="_Toc427952721"/>
      <w:r>
        <w:lastRenderedPageBreak/>
        <w:t>(Add Account)</w:t>
      </w:r>
      <w:bookmarkEnd w:id="26"/>
    </w:p>
    <w:p w:rsidR="00775F10" w:rsidRDefault="00775F10" w:rsidP="009363F2">
      <w:pPr>
        <w:tabs>
          <w:tab w:val="left" w:pos="7110"/>
        </w:tabs>
      </w:pPr>
      <w:r>
        <w:object w:dxaOrig="6946" w:dyaOrig="10006">
          <v:shape id="_x0000_i1043" type="#_x0000_t75" style="width:347.25pt;height:500.25pt" o:ole="">
            <v:imagedata r:id="rId49" o:title=""/>
          </v:shape>
          <o:OLEObject Type="Embed" ProgID="Visio.Drawing.15" ShapeID="_x0000_i1043" DrawAspect="Content" ObjectID="_1503155923" r:id="rId50"/>
        </w:object>
      </w:r>
    </w:p>
    <w:p w:rsidR="00775F10" w:rsidRDefault="00775F10" w:rsidP="009363F2">
      <w:pPr>
        <w:tabs>
          <w:tab w:val="left" w:pos="7110"/>
        </w:tabs>
      </w:pPr>
    </w:p>
    <w:p w:rsidR="00775F10" w:rsidRDefault="00775F10" w:rsidP="009363F2">
      <w:pPr>
        <w:tabs>
          <w:tab w:val="left" w:pos="7110"/>
        </w:tabs>
      </w:pPr>
    </w:p>
    <w:p w:rsidR="00775F10" w:rsidRDefault="00775F10" w:rsidP="009363F2">
      <w:pPr>
        <w:tabs>
          <w:tab w:val="left" w:pos="7110"/>
        </w:tabs>
      </w:pPr>
    </w:p>
    <w:p w:rsidR="00775F10" w:rsidRDefault="00775F10" w:rsidP="009363F2">
      <w:pPr>
        <w:tabs>
          <w:tab w:val="left" w:pos="7110"/>
        </w:tabs>
      </w:pPr>
    </w:p>
    <w:p w:rsidR="00775F10" w:rsidRDefault="00775F10" w:rsidP="009363F2">
      <w:pPr>
        <w:tabs>
          <w:tab w:val="left" w:pos="7110"/>
        </w:tabs>
      </w:pPr>
    </w:p>
    <w:p w:rsidR="00775F10" w:rsidRDefault="00775F10" w:rsidP="00695976">
      <w:pPr>
        <w:pStyle w:val="Heading2"/>
      </w:pPr>
      <w:bookmarkStart w:id="27" w:name="_Toc427952722"/>
      <w:r w:rsidRPr="00775F10">
        <w:lastRenderedPageBreak/>
        <w:t>(Doctor Registration)</w:t>
      </w:r>
      <w:bookmarkEnd w:id="27"/>
    </w:p>
    <w:p w:rsidR="00775F10" w:rsidRPr="00775F10" w:rsidRDefault="00775F10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10020" w:dyaOrig="9960">
          <v:shape id="_x0000_i1044" type="#_x0000_t75" style="width:468pt;height:465pt" o:ole="">
            <v:imagedata r:id="rId51" o:title=""/>
          </v:shape>
          <o:OLEObject Type="Embed" ProgID="Visio.Drawing.15" ShapeID="_x0000_i1044" DrawAspect="Content" ObjectID="_1503155924" r:id="rId52"/>
        </w:object>
      </w: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9363F2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9363F2" w:rsidRDefault="00775F10" w:rsidP="00695976">
      <w:pPr>
        <w:pStyle w:val="Heading2"/>
      </w:pPr>
      <w:bookmarkStart w:id="28" w:name="_Toc427952723"/>
      <w:r>
        <w:lastRenderedPageBreak/>
        <w:t>(Patient Medical Record Update)</w:t>
      </w:r>
      <w:bookmarkEnd w:id="28"/>
    </w:p>
    <w:p w:rsidR="009363F2" w:rsidRDefault="00775F10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14280" w:dyaOrig="10816">
          <v:shape id="_x0000_i1045" type="#_x0000_t75" style="width:468pt;height:354pt" o:ole="">
            <v:imagedata r:id="rId53" o:title=""/>
          </v:shape>
          <o:OLEObject Type="Embed" ProgID="Visio.Drawing.15" ShapeID="_x0000_i1045" DrawAspect="Content" ObjectID="_1503155925" r:id="rId54"/>
        </w:object>
      </w: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7E665A" w:rsidRDefault="007E665A" w:rsidP="009363F2">
      <w:pPr>
        <w:tabs>
          <w:tab w:val="left" w:pos="7110"/>
        </w:tabs>
        <w:jc w:val="center"/>
        <w:rPr>
          <w:b/>
          <w:color w:val="5B9BD5" w:themeColor="accent1"/>
          <w:sz w:val="28"/>
          <w:szCs w:val="28"/>
        </w:rPr>
      </w:pPr>
    </w:p>
    <w:p w:rsidR="009363F2" w:rsidRPr="00695976" w:rsidRDefault="009363F2" w:rsidP="00695976">
      <w:pPr>
        <w:pStyle w:val="Heading2"/>
        <w:jc w:val="center"/>
        <w:rPr>
          <w:b/>
        </w:rPr>
      </w:pPr>
      <w:bookmarkStart w:id="29" w:name="_Toc427952724"/>
      <w:r w:rsidRPr="00695976">
        <w:rPr>
          <w:b/>
        </w:rPr>
        <w:lastRenderedPageBreak/>
        <w:t>State Chart</w:t>
      </w:r>
      <w:bookmarkEnd w:id="29"/>
    </w:p>
    <w:p w:rsidR="009363F2" w:rsidRDefault="009363F2" w:rsidP="00695976">
      <w:pPr>
        <w:pStyle w:val="Heading2"/>
      </w:pPr>
      <w:bookmarkStart w:id="30" w:name="_Toc427952725"/>
      <w:r w:rsidRPr="009363F2">
        <w:t>(</w:t>
      </w:r>
      <w:r w:rsidR="007E462D">
        <w:t>System Administrator</w:t>
      </w:r>
      <w:r w:rsidRPr="009363F2">
        <w:t xml:space="preserve"> Authentication)</w:t>
      </w:r>
      <w:bookmarkEnd w:id="30"/>
    </w:p>
    <w:p w:rsidR="009363F2" w:rsidRDefault="009363F2" w:rsidP="009363F2">
      <w:pPr>
        <w:tabs>
          <w:tab w:val="left" w:pos="7110"/>
        </w:tabs>
      </w:pPr>
      <w:r>
        <w:object w:dxaOrig="9930" w:dyaOrig="11820">
          <v:shape id="_x0000_i1046" type="#_x0000_t75" style="width:468pt;height:556.5pt" o:ole="">
            <v:imagedata r:id="rId55" o:title=""/>
          </v:shape>
          <o:OLEObject Type="Embed" ProgID="Visio.Drawing.15" ShapeID="_x0000_i1046" DrawAspect="Content" ObjectID="_1503155926" r:id="rId56"/>
        </w:object>
      </w:r>
    </w:p>
    <w:p w:rsidR="001047C5" w:rsidRDefault="001047C5" w:rsidP="00695976">
      <w:pPr>
        <w:pStyle w:val="Heading2"/>
      </w:pPr>
      <w:bookmarkStart w:id="31" w:name="_Toc427952726"/>
      <w:r>
        <w:lastRenderedPageBreak/>
        <w:t>(Search and registering Doctor)</w:t>
      </w:r>
      <w:bookmarkEnd w:id="31"/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5190" w:dyaOrig="4936">
          <v:shape id="_x0000_i1047" type="#_x0000_t75" style="width:259.5pt;height:246.75pt" o:ole="">
            <v:imagedata r:id="rId57" o:title=""/>
          </v:shape>
          <o:OLEObject Type="Embed" ProgID="Visio.Drawing.15" ShapeID="_x0000_i1047" DrawAspect="Content" ObjectID="_1503155927" r:id="rId58"/>
        </w:object>
      </w: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2C0D3B" w:rsidRDefault="002C0D3B" w:rsidP="00695976">
      <w:pPr>
        <w:pStyle w:val="Heading2"/>
      </w:pPr>
      <w:bookmarkStart w:id="32" w:name="_Toc427952727"/>
      <w:r>
        <w:lastRenderedPageBreak/>
        <w:t>(Patient visit clinic)</w:t>
      </w:r>
      <w:bookmarkEnd w:id="32"/>
    </w:p>
    <w:p w:rsidR="002C0D3B" w:rsidRDefault="002C0D3B" w:rsidP="009363F2">
      <w:pPr>
        <w:tabs>
          <w:tab w:val="left" w:pos="7110"/>
        </w:tabs>
      </w:pPr>
      <w:r>
        <w:object w:dxaOrig="10425" w:dyaOrig="10185">
          <v:shape id="_x0000_i1048" type="#_x0000_t75" style="width:467.25pt;height:456.75pt" o:ole="">
            <v:imagedata r:id="rId59" o:title=""/>
          </v:shape>
          <o:OLEObject Type="Embed" ProgID="Visio.Drawing.15" ShapeID="_x0000_i1048" DrawAspect="Content" ObjectID="_1503155928" r:id="rId60"/>
        </w:object>
      </w:r>
    </w:p>
    <w:p w:rsidR="002C0D3B" w:rsidRDefault="002C0D3B" w:rsidP="009363F2">
      <w:pPr>
        <w:tabs>
          <w:tab w:val="left" w:pos="7110"/>
        </w:tabs>
      </w:pPr>
    </w:p>
    <w:p w:rsidR="002C0D3B" w:rsidRDefault="002C0D3B" w:rsidP="009363F2">
      <w:pPr>
        <w:tabs>
          <w:tab w:val="left" w:pos="7110"/>
        </w:tabs>
      </w:pPr>
    </w:p>
    <w:p w:rsidR="002C0D3B" w:rsidRDefault="002C0D3B" w:rsidP="009363F2">
      <w:pPr>
        <w:tabs>
          <w:tab w:val="left" w:pos="7110"/>
        </w:tabs>
      </w:pPr>
    </w:p>
    <w:p w:rsidR="002C0D3B" w:rsidRDefault="002C0D3B" w:rsidP="009363F2">
      <w:pPr>
        <w:tabs>
          <w:tab w:val="left" w:pos="7110"/>
        </w:tabs>
      </w:pPr>
    </w:p>
    <w:p w:rsidR="002C0D3B" w:rsidRDefault="002C0D3B" w:rsidP="009363F2">
      <w:pPr>
        <w:tabs>
          <w:tab w:val="left" w:pos="7110"/>
        </w:tabs>
      </w:pPr>
    </w:p>
    <w:p w:rsidR="002C0D3B" w:rsidRDefault="002C0D3B" w:rsidP="009363F2">
      <w:pPr>
        <w:tabs>
          <w:tab w:val="left" w:pos="7110"/>
        </w:tabs>
      </w:pPr>
    </w:p>
    <w:p w:rsidR="002C0D3B" w:rsidRDefault="002C0D3B" w:rsidP="009363F2">
      <w:pPr>
        <w:tabs>
          <w:tab w:val="left" w:pos="7110"/>
        </w:tabs>
      </w:pPr>
    </w:p>
    <w:p w:rsidR="002C0D3B" w:rsidRDefault="002C0D3B" w:rsidP="00695976">
      <w:pPr>
        <w:pStyle w:val="Heading2"/>
      </w:pPr>
      <w:bookmarkStart w:id="33" w:name="_Toc427952728"/>
      <w:r>
        <w:lastRenderedPageBreak/>
        <w:t>(Patient Authentication)</w:t>
      </w:r>
      <w:bookmarkEnd w:id="33"/>
    </w:p>
    <w:p w:rsidR="002C0D3B" w:rsidRDefault="002C0D3B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8206" w:dyaOrig="11551">
          <v:shape id="_x0000_i1049" type="#_x0000_t75" style="width:410.25pt;height:577.5pt" o:ole="">
            <v:imagedata r:id="rId61" o:title=""/>
          </v:shape>
          <o:OLEObject Type="Embed" ProgID="Visio.Drawing.15" ShapeID="_x0000_i1049" DrawAspect="Content" ObjectID="_1503155929" r:id="rId62"/>
        </w:object>
      </w:r>
    </w:p>
    <w:p w:rsidR="002C0D3B" w:rsidRDefault="002C0D3B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695976">
      <w:pPr>
        <w:pStyle w:val="Heading2"/>
      </w:pPr>
      <w:bookmarkStart w:id="34" w:name="_Toc427952729"/>
      <w:r>
        <w:lastRenderedPageBreak/>
        <w:t>(Patient view medical history)</w:t>
      </w:r>
      <w:bookmarkEnd w:id="34"/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3571" w:dyaOrig="4095">
          <v:shape id="_x0000_i1050" type="#_x0000_t75" style="width:178.5pt;height:204.75pt" o:ole="">
            <v:imagedata r:id="rId63" o:title=""/>
          </v:shape>
          <o:OLEObject Type="Embed" ProgID="Visio.Drawing.15" ShapeID="_x0000_i1050" DrawAspect="Content" ObjectID="_1503155930" r:id="rId64"/>
        </w:object>
      </w: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1047C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</w:p>
    <w:p w:rsidR="002C0D3B" w:rsidRDefault="002C0D3B" w:rsidP="00695976">
      <w:pPr>
        <w:pStyle w:val="Heading2"/>
      </w:pPr>
      <w:bookmarkStart w:id="35" w:name="_Toc427952730"/>
      <w:r>
        <w:lastRenderedPageBreak/>
        <w:t>(Doctor Authentication)</w:t>
      </w:r>
      <w:bookmarkEnd w:id="35"/>
    </w:p>
    <w:p w:rsidR="002C0D3B" w:rsidRDefault="002C0D3B" w:rsidP="009363F2">
      <w:pPr>
        <w:tabs>
          <w:tab w:val="left" w:pos="7110"/>
        </w:tabs>
      </w:pPr>
      <w:r>
        <w:object w:dxaOrig="8146" w:dyaOrig="12556">
          <v:shape id="_x0000_i1051" type="#_x0000_t75" style="width:372pt;height:573pt" o:ole="">
            <v:imagedata r:id="rId65" o:title=""/>
          </v:shape>
          <o:OLEObject Type="Embed" ProgID="Visio.Drawing.15" ShapeID="_x0000_i1051" DrawAspect="Content" ObjectID="_1503155931" r:id="rId66"/>
        </w:object>
      </w:r>
    </w:p>
    <w:p w:rsidR="007E462D" w:rsidRDefault="007E462D" w:rsidP="009363F2">
      <w:pPr>
        <w:tabs>
          <w:tab w:val="left" w:pos="7110"/>
        </w:tabs>
      </w:pPr>
    </w:p>
    <w:p w:rsidR="007E462D" w:rsidRDefault="001047C5" w:rsidP="00695976">
      <w:pPr>
        <w:pStyle w:val="Heading2"/>
      </w:pPr>
      <w:bookmarkStart w:id="36" w:name="_Toc427952731"/>
      <w:r>
        <w:lastRenderedPageBreak/>
        <w:t>(Search, View and Update patient)</w:t>
      </w:r>
      <w:bookmarkEnd w:id="36"/>
    </w:p>
    <w:p w:rsidR="001047C5" w:rsidRPr="00C91045" w:rsidRDefault="001047C5" w:rsidP="009363F2">
      <w:pPr>
        <w:tabs>
          <w:tab w:val="left" w:pos="7110"/>
        </w:tabs>
        <w:rPr>
          <w:color w:val="5B9BD5" w:themeColor="accent1"/>
          <w:sz w:val="28"/>
          <w:szCs w:val="28"/>
        </w:rPr>
      </w:pPr>
      <w:r>
        <w:object w:dxaOrig="4276" w:dyaOrig="7186">
          <v:shape id="_x0000_i1052" type="#_x0000_t75" style="width:213.75pt;height:359.25pt" o:ole="">
            <v:imagedata r:id="rId67" o:title=""/>
          </v:shape>
          <o:OLEObject Type="Embed" ProgID="Visio.Drawing.15" ShapeID="_x0000_i1052" DrawAspect="Content" ObjectID="_1503155932" r:id="rId68"/>
        </w:object>
      </w:r>
    </w:p>
    <w:sectPr w:rsidR="001047C5" w:rsidRPr="00C91045" w:rsidSect="008C47E4">
      <w:footerReference w:type="default" r:id="rId69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4586" w:rsidRDefault="00124586" w:rsidP="008C47E4">
      <w:pPr>
        <w:spacing w:after="0" w:line="240" w:lineRule="auto"/>
      </w:pPr>
      <w:r>
        <w:separator/>
      </w:r>
    </w:p>
  </w:endnote>
  <w:endnote w:type="continuationSeparator" w:id="0">
    <w:p w:rsidR="00124586" w:rsidRDefault="00124586" w:rsidP="008C4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647864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B66C2" w:rsidRDefault="000B66C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531CE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0B66C2" w:rsidRDefault="000B66C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4586" w:rsidRDefault="00124586" w:rsidP="008C47E4">
      <w:pPr>
        <w:spacing w:after="0" w:line="240" w:lineRule="auto"/>
      </w:pPr>
      <w:r>
        <w:separator/>
      </w:r>
    </w:p>
  </w:footnote>
  <w:footnote w:type="continuationSeparator" w:id="0">
    <w:p w:rsidR="00124586" w:rsidRDefault="00124586" w:rsidP="008C47E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FCD"/>
    <w:rsid w:val="000950B8"/>
    <w:rsid w:val="000B66C2"/>
    <w:rsid w:val="001047C5"/>
    <w:rsid w:val="00124586"/>
    <w:rsid w:val="00152143"/>
    <w:rsid w:val="001912C0"/>
    <w:rsid w:val="001E0CCD"/>
    <w:rsid w:val="00206AED"/>
    <w:rsid w:val="00293C38"/>
    <w:rsid w:val="002C0D3B"/>
    <w:rsid w:val="003331A7"/>
    <w:rsid w:val="004178AE"/>
    <w:rsid w:val="004C3EED"/>
    <w:rsid w:val="006531CE"/>
    <w:rsid w:val="00695976"/>
    <w:rsid w:val="006C3FB1"/>
    <w:rsid w:val="00756AE9"/>
    <w:rsid w:val="00775F10"/>
    <w:rsid w:val="007E462D"/>
    <w:rsid w:val="007E665A"/>
    <w:rsid w:val="00806A1F"/>
    <w:rsid w:val="00812CE8"/>
    <w:rsid w:val="00831FCD"/>
    <w:rsid w:val="00846E58"/>
    <w:rsid w:val="008C47E4"/>
    <w:rsid w:val="009363F2"/>
    <w:rsid w:val="00A71AC2"/>
    <w:rsid w:val="00C91045"/>
    <w:rsid w:val="00EA51BD"/>
    <w:rsid w:val="00EF013F"/>
    <w:rsid w:val="00F264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FDF6C80-8459-4678-A272-E5B17C0EB8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78A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59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178A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178AE"/>
    <w:rPr>
      <w:rFonts w:eastAsiaTheme="minorEastAsia"/>
    </w:rPr>
  </w:style>
  <w:style w:type="paragraph" w:customStyle="1" w:styleId="Default">
    <w:name w:val="Default"/>
    <w:rsid w:val="004178AE"/>
    <w:pPr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178A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LineNumber">
    <w:name w:val="line number"/>
    <w:basedOn w:val="DefaultParagraphFont"/>
    <w:uiPriority w:val="99"/>
    <w:semiHidden/>
    <w:unhideWhenUsed/>
    <w:rsid w:val="008C47E4"/>
  </w:style>
  <w:style w:type="paragraph" w:styleId="Header">
    <w:name w:val="header"/>
    <w:basedOn w:val="Normal"/>
    <w:link w:val="HeaderChar"/>
    <w:uiPriority w:val="99"/>
    <w:unhideWhenUsed/>
    <w:rsid w:val="008C4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47E4"/>
  </w:style>
  <w:style w:type="paragraph" w:styleId="Footer">
    <w:name w:val="footer"/>
    <w:basedOn w:val="Normal"/>
    <w:link w:val="FooterChar"/>
    <w:uiPriority w:val="99"/>
    <w:unhideWhenUsed/>
    <w:rsid w:val="008C4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47E4"/>
  </w:style>
  <w:style w:type="paragraph" w:styleId="TOCHeading">
    <w:name w:val="TOC Heading"/>
    <w:basedOn w:val="Heading1"/>
    <w:next w:val="Normal"/>
    <w:uiPriority w:val="39"/>
    <w:unhideWhenUsed/>
    <w:qFormat/>
    <w:rsid w:val="00EF013F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69597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69597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9597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9597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9.jpeg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package" Target="embeddings/Microsoft_Visio_Drawing29.vsdx"/><Relationship Id="rId7" Type="http://schemas.openxmlformats.org/officeDocument/2006/relationships/endnotes" Target="endnotes.xml"/><Relationship Id="rId71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Drawing24.vsdx"/><Relationship Id="rId66" Type="http://schemas.openxmlformats.org/officeDocument/2006/relationships/package" Target="embeddings/Microsoft_Visio_Drawing28.vsdx"/><Relationship Id="rId5" Type="http://schemas.openxmlformats.org/officeDocument/2006/relationships/webSettings" Target="webSettings.xml"/><Relationship Id="rId61" Type="http://schemas.openxmlformats.org/officeDocument/2006/relationships/image" Target="media/image29.emf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package" Target="embeddings/Microsoft_Visio_Drawing27.vsdx"/><Relationship Id="rId69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24.emf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5.vsdx"/><Relationship Id="rId34" Type="http://schemas.openxmlformats.org/officeDocument/2006/relationships/image" Target="media/image15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6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FBAC874A992947C1A6096EF77CEDF49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C0ED3A-8C9D-4B57-A87A-0562027327D3}"/>
      </w:docPartPr>
      <w:docPartBody>
        <w:p w:rsidR="00056B7D" w:rsidRDefault="00EF7807" w:rsidP="00EF7807">
          <w:pPr>
            <w:pStyle w:val="FBAC874A992947C1A6096EF77CEDF49C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5756B3A419349A18E6D69FDB633762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4438625-1174-4FEF-A911-C68957BDBCC9}"/>
      </w:docPartPr>
      <w:docPartBody>
        <w:p w:rsidR="00056B7D" w:rsidRDefault="00EF7807" w:rsidP="00EF7807">
          <w:pPr>
            <w:pStyle w:val="B5756B3A419349A18E6D69FDB633762C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807"/>
    <w:rsid w:val="00056B7D"/>
    <w:rsid w:val="002B15D2"/>
    <w:rsid w:val="004C4571"/>
    <w:rsid w:val="00BC23C8"/>
    <w:rsid w:val="00C1720F"/>
    <w:rsid w:val="00C442FD"/>
    <w:rsid w:val="00EF7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BAC874A992947C1A6096EF77CEDF49C">
    <w:name w:val="FBAC874A992947C1A6096EF77CEDF49C"/>
    <w:rsid w:val="00EF7807"/>
  </w:style>
  <w:style w:type="paragraph" w:customStyle="1" w:styleId="B5756B3A419349A18E6D69FDB633762C">
    <w:name w:val="B5756B3A419349A18E6D69FDB633762C"/>
    <w:rsid w:val="00EF780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8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E2EC38A-E1AB-468F-9953-5E695E4CB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8</Pages>
  <Words>753</Words>
  <Characters>429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duct design document</vt:lpstr>
    </vt:vector>
  </TitlesOfParts>
  <Company>Team HeartSoft</Company>
  <LinksUpToDate>false</LinksUpToDate>
  <CharactersWithSpaces>5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duct design document</dc:title>
  <dc:subject>Assignment 1</dc:subject>
  <dc:creator>Robert Makasi</dc:creator>
  <cp:keywords/>
  <dc:description/>
  <cp:lastModifiedBy>Robert Makasi</cp:lastModifiedBy>
  <cp:revision>12</cp:revision>
  <dcterms:created xsi:type="dcterms:W3CDTF">2015-08-20T01:15:00Z</dcterms:created>
  <dcterms:modified xsi:type="dcterms:W3CDTF">2015-09-07T06:31:00Z</dcterms:modified>
</cp:coreProperties>
</file>